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7425" w:rsidRDefault="00507425" w:rsidP="00DD71B2">
      <w:pPr>
        <w:spacing w:after="120"/>
        <w:jc w:val="center"/>
        <w:rPr>
          <w:bCs/>
          <w:spacing w:val="60"/>
          <w:sz w:val="26"/>
          <w:szCs w:val="26"/>
        </w:rPr>
      </w:pPr>
      <w:bookmarkStart w:id="0" w:name="_GoBack"/>
      <w:bookmarkEnd w:id="0"/>
    </w:p>
    <w:p w:rsidR="00507425" w:rsidRPr="00507425" w:rsidRDefault="00507425" w:rsidP="00507425">
      <w:pPr>
        <w:jc w:val="center"/>
        <w:rPr>
          <w:b/>
          <w:sz w:val="24"/>
          <w:szCs w:val="24"/>
        </w:rPr>
      </w:pPr>
      <w:r w:rsidRPr="00507425">
        <w:rPr>
          <w:b/>
          <w:sz w:val="24"/>
          <w:szCs w:val="24"/>
        </w:rPr>
        <w:t>АКТ</w:t>
      </w:r>
    </w:p>
    <w:p w:rsidR="007037C0" w:rsidRPr="00507425" w:rsidRDefault="007037C0" w:rsidP="00507425">
      <w:pPr>
        <w:jc w:val="center"/>
        <w:rPr>
          <w:b/>
          <w:sz w:val="24"/>
          <w:szCs w:val="24"/>
        </w:rPr>
      </w:pPr>
      <w:r w:rsidRPr="00507425">
        <w:rPr>
          <w:b/>
          <w:sz w:val="24"/>
          <w:szCs w:val="24"/>
        </w:rPr>
        <w:t>об осуществлении технологического присоединения</w:t>
      </w:r>
    </w:p>
    <w:tbl>
      <w:tblPr>
        <w:tblW w:w="107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71"/>
        <w:gridCol w:w="2085"/>
        <w:gridCol w:w="5085"/>
        <w:gridCol w:w="343"/>
        <w:gridCol w:w="313"/>
        <w:gridCol w:w="971"/>
        <w:gridCol w:w="429"/>
        <w:gridCol w:w="571"/>
        <w:gridCol w:w="599"/>
      </w:tblGrid>
      <w:tr w:rsidR="007037C0" w:rsidRPr="00DB17E4" w:rsidTr="00584421">
        <w:trPr>
          <w:trHeight w:val="707"/>
        </w:trPr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037C0" w:rsidRPr="00DB17E4" w:rsidRDefault="007037C0">
            <w:pPr>
              <w:rPr>
                <w:sz w:val="24"/>
                <w:szCs w:val="24"/>
              </w:rPr>
            </w:pPr>
            <w:r w:rsidRPr="00DB17E4">
              <w:rPr>
                <w:sz w:val="24"/>
                <w:szCs w:val="24"/>
              </w:rPr>
              <w:t>№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037C0" w:rsidRPr="0069162D" w:rsidRDefault="007037C0" w:rsidP="00531E5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037C0" w:rsidRPr="00DB17E4" w:rsidRDefault="007037C0">
            <w:pPr>
              <w:jc w:val="right"/>
              <w:rPr>
                <w:sz w:val="24"/>
                <w:szCs w:val="24"/>
              </w:rPr>
            </w:pPr>
            <w:r w:rsidRPr="00DB17E4">
              <w:rPr>
                <w:sz w:val="24"/>
                <w:szCs w:val="24"/>
              </w:rPr>
              <w:t>от «</w:t>
            </w:r>
          </w:p>
        </w:tc>
        <w:tc>
          <w:tcPr>
            <w:tcW w:w="3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037C0" w:rsidRPr="00DB17E4" w:rsidRDefault="007037C0" w:rsidP="00D3690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037C0" w:rsidRPr="00DB17E4" w:rsidRDefault="007037C0">
            <w:pPr>
              <w:rPr>
                <w:sz w:val="24"/>
                <w:szCs w:val="24"/>
              </w:rPr>
            </w:pPr>
            <w:r w:rsidRPr="00DB17E4">
              <w:rPr>
                <w:sz w:val="24"/>
                <w:szCs w:val="24"/>
              </w:rPr>
              <w:t>»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037C0" w:rsidRPr="00DB17E4" w:rsidRDefault="007037C0" w:rsidP="00685C0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037C0" w:rsidRPr="00DB17E4" w:rsidRDefault="00113B67" w:rsidP="00113B6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</w:t>
            </w:r>
            <w:r w:rsidR="007037C0" w:rsidRPr="00DB17E4">
              <w:rPr>
                <w:sz w:val="24"/>
                <w:szCs w:val="24"/>
              </w:rPr>
              <w:t>20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037C0" w:rsidRPr="00DB17E4" w:rsidRDefault="00507425" w:rsidP="00113B6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r w:rsidR="00113B67">
              <w:rPr>
                <w:sz w:val="24"/>
                <w:szCs w:val="24"/>
              </w:rPr>
              <w:t>г.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037C0" w:rsidRPr="00DB17E4" w:rsidRDefault="007037C0" w:rsidP="00113B67">
            <w:pPr>
              <w:rPr>
                <w:sz w:val="24"/>
                <w:szCs w:val="24"/>
              </w:rPr>
            </w:pPr>
          </w:p>
        </w:tc>
      </w:tr>
    </w:tbl>
    <w:p w:rsidR="0094504E" w:rsidRPr="000C3F4C" w:rsidRDefault="000C3F4C" w:rsidP="000C3F4C">
      <w:pPr>
        <w:tabs>
          <w:tab w:val="right" w:pos="9923"/>
        </w:tabs>
        <w:spacing w:before="180"/>
        <w:jc w:val="both"/>
        <w:rPr>
          <w:rFonts w:eastAsia="HiddenHorzOCR"/>
          <w:sz w:val="24"/>
          <w:szCs w:val="24"/>
        </w:rPr>
      </w:pPr>
      <w:r w:rsidRPr="00C01AEB">
        <w:rPr>
          <w:rFonts w:eastAsia="HiddenHorzOCR"/>
          <w:sz w:val="24"/>
          <w:szCs w:val="24"/>
          <w:u w:val="single"/>
        </w:rPr>
        <w:t>ООО «И</w:t>
      </w:r>
      <w:r w:rsidR="00507425">
        <w:rPr>
          <w:rFonts w:eastAsia="HiddenHorzOCR"/>
          <w:sz w:val="24"/>
          <w:szCs w:val="24"/>
          <w:u w:val="single"/>
        </w:rPr>
        <w:t>НК</w:t>
      </w:r>
      <w:r w:rsidRPr="00C01AEB">
        <w:rPr>
          <w:rFonts w:eastAsia="HiddenHorzOCR"/>
          <w:sz w:val="24"/>
          <w:szCs w:val="24"/>
          <w:u w:val="single"/>
        </w:rPr>
        <w:t>»</w:t>
      </w:r>
      <w:r>
        <w:rPr>
          <w:rFonts w:eastAsia="HiddenHorzOCR"/>
          <w:sz w:val="24"/>
          <w:szCs w:val="24"/>
        </w:rPr>
        <w:t xml:space="preserve">, именуемое в дальнейшем энергоснабжающая организация, в лице </w:t>
      </w:r>
      <w:r w:rsidR="00866135">
        <w:rPr>
          <w:i/>
          <w:sz w:val="24"/>
          <w:szCs w:val="24"/>
        </w:rPr>
        <w:t>______</w:t>
      </w:r>
      <w:r w:rsidR="00B33D66">
        <w:rPr>
          <w:i/>
          <w:sz w:val="24"/>
          <w:szCs w:val="24"/>
        </w:rPr>
        <w:t>________</w:t>
      </w:r>
      <w:r w:rsidR="00866135">
        <w:rPr>
          <w:i/>
          <w:sz w:val="24"/>
          <w:szCs w:val="24"/>
        </w:rPr>
        <w:t>__________</w:t>
      </w:r>
    </w:p>
    <w:p w:rsidR="0094504E" w:rsidRDefault="0094504E" w:rsidP="00DB4136">
      <w:pPr>
        <w:tabs>
          <w:tab w:val="right" w:pos="9923"/>
        </w:tabs>
        <w:jc w:val="both"/>
      </w:pPr>
      <w:r w:rsidRPr="00117525">
        <w:rPr>
          <w:sz w:val="24"/>
          <w:szCs w:val="24"/>
        </w:rPr>
        <w:t>с одной стороны, и</w:t>
      </w:r>
      <w:r w:rsidR="000C3F4C">
        <w:rPr>
          <w:sz w:val="24"/>
          <w:szCs w:val="24"/>
        </w:rPr>
        <w:t xml:space="preserve"> </w:t>
      </w:r>
      <w:r w:rsidR="00B33D66">
        <w:rPr>
          <w:sz w:val="24"/>
          <w:szCs w:val="24"/>
          <w:u w:val="single"/>
        </w:rPr>
        <w:t xml:space="preserve">       </w:t>
      </w:r>
      <w:r w:rsidR="000C3F4C" w:rsidRPr="00C01AEB">
        <w:rPr>
          <w:sz w:val="24"/>
          <w:szCs w:val="24"/>
          <w:u w:val="single"/>
        </w:rPr>
        <w:t xml:space="preserve"> «</w:t>
      </w:r>
      <w:r w:rsidR="00866135">
        <w:rPr>
          <w:sz w:val="24"/>
          <w:szCs w:val="24"/>
          <w:u w:val="single"/>
        </w:rPr>
        <w:t xml:space="preserve">                </w:t>
      </w:r>
      <w:r w:rsidR="000C3F4C" w:rsidRPr="00C01AEB">
        <w:rPr>
          <w:sz w:val="24"/>
          <w:szCs w:val="24"/>
          <w:u w:val="single"/>
        </w:rPr>
        <w:t>»</w:t>
      </w:r>
      <w:r w:rsidR="000C3F4C">
        <w:rPr>
          <w:sz w:val="24"/>
          <w:szCs w:val="24"/>
        </w:rPr>
        <w:t xml:space="preserve">, </w:t>
      </w:r>
      <w:r w:rsidR="00DB4136" w:rsidRPr="00117525">
        <w:rPr>
          <w:sz w:val="24"/>
          <w:szCs w:val="24"/>
        </w:rPr>
        <w:t xml:space="preserve">(именуемой) в дальнейшем заявителем, </w:t>
      </w:r>
      <w:r w:rsidR="000C3F4C">
        <w:rPr>
          <w:sz w:val="24"/>
          <w:szCs w:val="24"/>
        </w:rPr>
        <w:t xml:space="preserve">в лице </w:t>
      </w:r>
      <w:r w:rsidR="00866135">
        <w:rPr>
          <w:i/>
          <w:sz w:val="24"/>
          <w:szCs w:val="24"/>
        </w:rPr>
        <w:t>______________________</w:t>
      </w:r>
      <w:r w:rsidR="00DB4136">
        <w:rPr>
          <w:rFonts w:eastAsia="HiddenHorzOCR"/>
          <w:sz w:val="24"/>
          <w:szCs w:val="24"/>
        </w:rPr>
        <w:t xml:space="preserve">, </w:t>
      </w:r>
      <w:r w:rsidR="00DB4136" w:rsidRPr="00117525">
        <w:rPr>
          <w:sz w:val="24"/>
          <w:szCs w:val="24"/>
        </w:rPr>
        <w:t>действующего на основании</w:t>
      </w:r>
      <w:r w:rsidR="00DB4136">
        <w:rPr>
          <w:sz w:val="24"/>
          <w:szCs w:val="24"/>
        </w:rPr>
        <w:t>_______________</w:t>
      </w:r>
    </w:p>
    <w:p w:rsidR="00DB4136" w:rsidRDefault="00DB4136" w:rsidP="00DB4136">
      <w:pPr>
        <w:tabs>
          <w:tab w:val="right" w:pos="9923"/>
        </w:tabs>
        <w:jc w:val="both"/>
      </w:pPr>
    </w:p>
    <w:p w:rsidR="00DB4136" w:rsidRDefault="0094504E" w:rsidP="0094504E">
      <w:pPr>
        <w:jc w:val="both"/>
        <w:rPr>
          <w:sz w:val="24"/>
          <w:szCs w:val="24"/>
        </w:rPr>
      </w:pPr>
      <w:r>
        <w:rPr>
          <w:sz w:val="24"/>
          <w:szCs w:val="24"/>
        </w:rPr>
        <w:t>Стороны оформили и подписал</w:t>
      </w:r>
      <w:r w:rsidR="00DB4136">
        <w:rPr>
          <w:sz w:val="24"/>
          <w:szCs w:val="24"/>
        </w:rPr>
        <w:t>и настоящий акт о нижеследующем:</w:t>
      </w:r>
    </w:p>
    <w:p w:rsidR="00DE0A62" w:rsidRDefault="00DE0A62" w:rsidP="0094504E">
      <w:pPr>
        <w:jc w:val="both"/>
        <w:rPr>
          <w:sz w:val="24"/>
          <w:szCs w:val="24"/>
        </w:rPr>
      </w:pPr>
    </w:p>
    <w:p w:rsidR="0094504E" w:rsidRPr="003F6A49" w:rsidRDefault="0094504E" w:rsidP="0094504E">
      <w:pPr>
        <w:ind w:firstLine="567"/>
        <w:jc w:val="both"/>
        <w:rPr>
          <w:sz w:val="2"/>
          <w:szCs w:val="2"/>
        </w:rPr>
      </w:pPr>
      <w:r w:rsidRPr="00A90E62">
        <w:rPr>
          <w:sz w:val="24"/>
          <w:szCs w:val="24"/>
        </w:rPr>
        <w:t>1. </w:t>
      </w:r>
      <w:r w:rsidRPr="000A176D">
        <w:rPr>
          <w:rFonts w:eastAsia="HiddenHorzOCR"/>
          <w:sz w:val="24"/>
          <w:szCs w:val="24"/>
        </w:rPr>
        <w:t>Мероприятия по технологическому присоединению выполнены согласно техническим</w:t>
      </w:r>
      <w:r>
        <w:rPr>
          <w:rFonts w:eastAsia="HiddenHorzOCR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89"/>
        <w:gridCol w:w="2467"/>
        <w:gridCol w:w="444"/>
        <w:gridCol w:w="1682"/>
        <w:gridCol w:w="87"/>
      </w:tblGrid>
      <w:tr w:rsidR="0094504E" w:rsidTr="004C4EBB"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0A176D">
              <w:rPr>
                <w:rFonts w:eastAsia="HiddenHorzOCR"/>
                <w:sz w:val="24"/>
                <w:szCs w:val="24"/>
              </w:rPr>
              <w:t>условиям от</w:t>
            </w:r>
          </w:p>
        </w:tc>
        <w:tc>
          <w:tcPr>
            <w:tcW w:w="24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F804E4" w:rsidRDefault="0094504E" w:rsidP="004C4EB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2E65E9" w:rsidRDefault="0094504E" w:rsidP="004C4EBB">
            <w:pPr>
              <w:jc w:val="center"/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8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.</w:t>
            </w:r>
          </w:p>
        </w:tc>
      </w:tr>
    </w:tbl>
    <w:p w:rsidR="0094504E" w:rsidRPr="00DF5426" w:rsidRDefault="0094504E" w:rsidP="0094504E">
      <w:pPr>
        <w:tabs>
          <w:tab w:val="right" w:pos="9923"/>
        </w:tabs>
        <w:spacing w:before="20"/>
        <w:ind w:firstLine="567"/>
        <w:jc w:val="both"/>
        <w:rPr>
          <w:sz w:val="2"/>
          <w:szCs w:val="2"/>
          <w:u w:val="single"/>
        </w:rPr>
      </w:pPr>
      <w:r w:rsidRPr="00E26616">
        <w:rPr>
          <w:rFonts w:eastAsia="HiddenHorzOCR"/>
          <w:sz w:val="24"/>
          <w:szCs w:val="24"/>
        </w:rPr>
        <w:t>Объекты электроэнергетики (энергопринимающие устройства)</w:t>
      </w:r>
      <w:r>
        <w:rPr>
          <w:rFonts w:eastAsia="HiddenHorzOCR"/>
          <w:sz w:val="24"/>
          <w:szCs w:val="24"/>
        </w:rPr>
        <w:t xml:space="preserve"> </w:t>
      </w:r>
      <w:r w:rsidRPr="00E26616">
        <w:rPr>
          <w:rFonts w:eastAsia="HiddenHorzOCR"/>
          <w:sz w:val="24"/>
          <w:szCs w:val="24"/>
        </w:rPr>
        <w:t xml:space="preserve">сторон находятся </w:t>
      </w:r>
      <w:r w:rsidR="00F825EB">
        <w:rPr>
          <w:rFonts w:eastAsia="HiddenHorzOCR"/>
          <w:sz w:val="24"/>
          <w:szCs w:val="24"/>
        </w:rPr>
        <w:t xml:space="preserve">на </w:t>
      </w:r>
      <w:r w:rsidR="00F825EB" w:rsidRPr="00F973B5">
        <w:rPr>
          <w:rFonts w:eastAsia="HiddenHorzOCR"/>
          <w:sz w:val="24"/>
          <w:szCs w:val="24"/>
        </w:rPr>
        <w:t>________________________</w:t>
      </w:r>
      <w:r w:rsidR="00F825EB">
        <w:rPr>
          <w:rFonts w:eastAsia="HiddenHorzOCR"/>
          <w:sz w:val="24"/>
          <w:szCs w:val="24"/>
        </w:rPr>
        <w:t xml:space="preserve"> месторождении</w:t>
      </w:r>
    </w:p>
    <w:tbl>
      <w:tblPr>
        <w:tblW w:w="9811" w:type="dxa"/>
        <w:tblInd w:w="5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93"/>
        <w:gridCol w:w="1814"/>
        <w:gridCol w:w="425"/>
        <w:gridCol w:w="2722"/>
        <w:gridCol w:w="257"/>
      </w:tblGrid>
      <w:tr w:rsidR="0094504E" w:rsidTr="0069162D">
        <w:tc>
          <w:tcPr>
            <w:tcW w:w="45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F973B5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 xml:space="preserve">Акт о выполнении технических условий </w:t>
            </w:r>
            <w:r w:rsidR="00F973B5">
              <w:rPr>
                <w:rFonts w:eastAsia="HiddenHorzOCR"/>
                <w:sz w:val="24"/>
                <w:szCs w:val="24"/>
              </w:rPr>
              <w:t>№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4D147F" w:rsidRDefault="0094504E" w:rsidP="004C4EB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F973B5" w:rsidP="0069162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Default="0094504E" w:rsidP="004C4EB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.</w:t>
            </w:r>
          </w:p>
        </w:tc>
      </w:tr>
    </w:tbl>
    <w:p w:rsidR="0094504E" w:rsidRPr="007D2FC3" w:rsidRDefault="0094504E" w:rsidP="0094504E">
      <w:pPr>
        <w:rPr>
          <w:sz w:val="2"/>
          <w:szCs w:val="2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714"/>
        <w:gridCol w:w="3249"/>
        <w:gridCol w:w="2551"/>
      </w:tblGrid>
      <w:tr w:rsidR="0094504E" w:rsidTr="004C4EBB">
        <w:tc>
          <w:tcPr>
            <w:tcW w:w="371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Дата фактического присоединения</w:t>
            </w:r>
          </w:p>
        </w:tc>
        <w:tc>
          <w:tcPr>
            <w:tcW w:w="32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C3151C" w:rsidRDefault="0094504E" w:rsidP="004C4EB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, акт об осуществлении</w:t>
            </w:r>
          </w:p>
        </w:tc>
      </w:tr>
    </w:tbl>
    <w:p w:rsidR="0094504E" w:rsidRPr="007D2FC3" w:rsidRDefault="0094504E" w:rsidP="0094504E">
      <w:pPr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971"/>
        <w:gridCol w:w="2898"/>
        <w:gridCol w:w="464"/>
        <w:gridCol w:w="1159"/>
        <w:gridCol w:w="405"/>
      </w:tblGrid>
      <w:tr w:rsidR="0094504E" w:rsidTr="004D4602">
        <w:trPr>
          <w:trHeight w:val="284"/>
        </w:trPr>
        <w:tc>
          <w:tcPr>
            <w:tcW w:w="39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технологического присоединения от</w:t>
            </w:r>
          </w:p>
        </w:tc>
        <w:tc>
          <w:tcPr>
            <w:tcW w:w="289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Default="0094504E" w:rsidP="004C4EBB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4D4602" w:rsidP="004D460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94504E">
              <w:rPr>
                <w:sz w:val="24"/>
                <w:szCs w:val="24"/>
              </w:rPr>
              <w:t>№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Default="0094504E" w:rsidP="004C4EB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.</w:t>
            </w:r>
          </w:p>
        </w:tc>
      </w:tr>
    </w:tbl>
    <w:p w:rsidR="004D4602" w:rsidRDefault="004D4602" w:rsidP="0094504E">
      <w:pPr>
        <w:spacing w:before="40" w:after="40"/>
        <w:ind w:firstLine="567"/>
        <w:rPr>
          <w:rFonts w:eastAsia="HiddenHorzOCR"/>
          <w:sz w:val="24"/>
          <w:szCs w:val="24"/>
        </w:rPr>
      </w:pPr>
    </w:p>
    <w:p w:rsidR="0094504E" w:rsidRDefault="0094504E" w:rsidP="0094504E">
      <w:pPr>
        <w:spacing w:before="40" w:after="40"/>
        <w:ind w:firstLine="567"/>
        <w:rPr>
          <w:sz w:val="24"/>
          <w:szCs w:val="24"/>
        </w:rPr>
      </w:pPr>
      <w:r w:rsidRPr="00E26616">
        <w:rPr>
          <w:rFonts w:eastAsia="HiddenHorzOCR"/>
          <w:sz w:val="24"/>
          <w:szCs w:val="24"/>
        </w:rPr>
        <w:t>Характеристики присоединения:</w:t>
      </w: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0"/>
        <w:gridCol w:w="1418"/>
        <w:gridCol w:w="2268"/>
      </w:tblGrid>
      <w:tr w:rsidR="0094504E" w:rsidTr="004C4EBB">
        <w:tc>
          <w:tcPr>
            <w:tcW w:w="343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максимальная мощность (всего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F804E4" w:rsidRDefault="0094504E" w:rsidP="0048006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ind w:left="57"/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кВт, в том числе:</w:t>
            </w:r>
          </w:p>
        </w:tc>
      </w:tr>
    </w:tbl>
    <w:p w:rsidR="0094504E" w:rsidRPr="00B83F29" w:rsidRDefault="0094504E" w:rsidP="0094504E">
      <w:pPr>
        <w:spacing w:before="20"/>
        <w:ind w:firstLine="567"/>
        <w:jc w:val="both"/>
        <w:rPr>
          <w:sz w:val="2"/>
          <w:szCs w:val="2"/>
        </w:rPr>
      </w:pPr>
      <w:r w:rsidRPr="00E26616">
        <w:rPr>
          <w:rFonts w:eastAsia="HiddenHorzOCR"/>
          <w:sz w:val="24"/>
          <w:szCs w:val="24"/>
        </w:rPr>
        <w:t>максимальная мощность (без учета ранее присоединенной</w:t>
      </w:r>
      <w:r>
        <w:rPr>
          <w:rFonts w:eastAsia="HiddenHorzOCR"/>
          <w:sz w:val="24"/>
          <w:szCs w:val="24"/>
        </w:rPr>
        <w:t xml:space="preserve"> (существующей)</w:t>
      </w:r>
      <w:r>
        <w:rPr>
          <w:rFonts w:eastAsia="HiddenHorzOCR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807"/>
        <w:gridCol w:w="1418"/>
        <w:gridCol w:w="680"/>
      </w:tblGrid>
      <w:tr w:rsidR="0094504E" w:rsidTr="004C4EBB">
        <w:tc>
          <w:tcPr>
            <w:tcW w:w="280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максимальной мощности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B35165" w:rsidRDefault="0094504E" w:rsidP="004C4EB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ind w:left="57"/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кВт;</w:t>
            </w:r>
          </w:p>
        </w:tc>
      </w:tr>
    </w:tbl>
    <w:p w:rsidR="0094504E" w:rsidRPr="00F21269" w:rsidRDefault="0094504E" w:rsidP="0094504E">
      <w:pPr>
        <w:rPr>
          <w:sz w:val="2"/>
          <w:szCs w:val="2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046"/>
        <w:gridCol w:w="1418"/>
        <w:gridCol w:w="794"/>
      </w:tblGrid>
      <w:tr w:rsidR="0094504E" w:rsidTr="004C4EBB">
        <w:tc>
          <w:tcPr>
            <w:tcW w:w="504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ранее присоединенная максимальная мощность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253DD9" w:rsidRDefault="0094504E" w:rsidP="004C4EB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ind w:left="57"/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кВт</w:t>
            </w:r>
          </w:p>
        </w:tc>
      </w:tr>
    </w:tbl>
    <w:p w:rsidR="0094504E" w:rsidRPr="00867673" w:rsidRDefault="0094504E" w:rsidP="0094504E">
      <w:pPr>
        <w:keepNext/>
        <w:spacing w:before="20"/>
        <w:ind w:firstLine="567"/>
        <w:jc w:val="both"/>
        <w:rPr>
          <w:sz w:val="2"/>
          <w:szCs w:val="2"/>
        </w:rPr>
      </w:pPr>
      <w:r w:rsidRPr="00E26616">
        <w:rPr>
          <w:rFonts w:eastAsia="HiddenHorzOCR"/>
          <w:sz w:val="24"/>
          <w:szCs w:val="24"/>
        </w:rPr>
        <w:t>совокупная величина номинальной мощности присоединенных к</w:t>
      </w:r>
      <w:r>
        <w:rPr>
          <w:rFonts w:eastAsia="HiddenHorzOCR"/>
          <w:sz w:val="24"/>
          <w:szCs w:val="24"/>
        </w:rPr>
        <w:t xml:space="preserve"> </w:t>
      </w:r>
      <w:r w:rsidRPr="00E26616">
        <w:rPr>
          <w:rFonts w:eastAsia="HiddenHorzOCR"/>
          <w:sz w:val="24"/>
          <w:szCs w:val="24"/>
        </w:rPr>
        <w:t>электрической сети</w:t>
      </w:r>
      <w:r>
        <w:rPr>
          <w:rFonts w:eastAsia="HiddenHorzOCR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8"/>
        <w:gridCol w:w="1418"/>
        <w:gridCol w:w="737"/>
      </w:tblGrid>
      <w:tr w:rsidR="0094504E" w:rsidTr="004C4EBB"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трансформаторо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4504E" w:rsidRPr="00657B62" w:rsidRDefault="0094504E" w:rsidP="00685C0F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ind w:left="57"/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кВА.</w:t>
            </w:r>
          </w:p>
        </w:tc>
      </w:tr>
    </w:tbl>
    <w:p w:rsidR="0094504E" w:rsidRPr="005F2BE7" w:rsidRDefault="0094504E" w:rsidP="0094504E">
      <w:pPr>
        <w:rPr>
          <w:sz w:val="2"/>
          <w:szCs w:val="2"/>
        </w:rPr>
      </w:pPr>
    </w:p>
    <w:tbl>
      <w:tblPr>
        <w:tblW w:w="10245" w:type="dxa"/>
        <w:tblInd w:w="567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423"/>
        <w:gridCol w:w="5740"/>
        <w:gridCol w:w="82"/>
      </w:tblGrid>
      <w:tr w:rsidR="0094504E" w:rsidTr="004C4EBB">
        <w:trPr>
          <w:trHeight w:val="402"/>
        </w:trPr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rPr>
                <w:sz w:val="24"/>
                <w:szCs w:val="24"/>
              </w:rPr>
            </w:pPr>
            <w:r w:rsidRPr="00E26616">
              <w:rPr>
                <w:rFonts w:eastAsia="HiddenHorzOCR"/>
                <w:sz w:val="24"/>
                <w:szCs w:val="24"/>
              </w:rPr>
              <w:t>Категория надежности электроснабжения</w:t>
            </w:r>
            <w:r>
              <w:rPr>
                <w:rFonts w:eastAsia="HiddenHorzOCR"/>
                <w:sz w:val="24"/>
                <w:szCs w:val="24"/>
              </w:rPr>
              <w:t xml:space="preserve">: </w:t>
            </w:r>
          </w:p>
        </w:tc>
        <w:tc>
          <w:tcPr>
            <w:tcW w:w="57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Pr="004D4602" w:rsidRDefault="00A144FF" w:rsidP="00B35165">
            <w:pPr>
              <w:ind w:right="-1313"/>
              <w:rPr>
                <w:b/>
                <w:sz w:val="24"/>
              </w:rPr>
            </w:pPr>
            <w:r w:rsidRPr="004D4602">
              <w:rPr>
                <w:b/>
                <w:sz w:val="24"/>
              </w:rPr>
              <w:t>3 категория</w:t>
            </w:r>
          </w:p>
        </w:tc>
        <w:tc>
          <w:tcPr>
            <w:tcW w:w="8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4504E" w:rsidRDefault="0094504E" w:rsidP="004C4EBB">
            <w:pPr>
              <w:ind w:right="-13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          </w:t>
            </w:r>
          </w:p>
        </w:tc>
      </w:tr>
    </w:tbl>
    <w:p w:rsidR="007037C0" w:rsidRPr="005F2BE7" w:rsidRDefault="007037C0" w:rsidP="00E26616">
      <w:pPr>
        <w:adjustRightInd w:val="0"/>
        <w:rPr>
          <w:rFonts w:eastAsia="HiddenHorzOCR"/>
          <w:sz w:val="2"/>
          <w:szCs w:val="2"/>
        </w:rPr>
      </w:pPr>
    </w:p>
    <w:p w:rsidR="007037C0" w:rsidRDefault="007037C0" w:rsidP="00950C70">
      <w:pPr>
        <w:spacing w:before="240" w:after="120"/>
        <w:ind w:left="567"/>
        <w:rPr>
          <w:sz w:val="24"/>
          <w:szCs w:val="24"/>
        </w:rPr>
      </w:pPr>
      <w:r>
        <w:rPr>
          <w:sz w:val="24"/>
          <w:szCs w:val="24"/>
        </w:rPr>
        <w:t>2. Перечень точек присоединения:</w:t>
      </w:r>
    </w:p>
    <w:tbl>
      <w:tblPr>
        <w:tblW w:w="9668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2126"/>
        <w:gridCol w:w="1843"/>
        <w:gridCol w:w="992"/>
        <w:gridCol w:w="1134"/>
        <w:gridCol w:w="1701"/>
        <w:gridCol w:w="1418"/>
      </w:tblGrid>
      <w:tr w:rsidR="007037C0" w:rsidTr="00D463FC">
        <w:tc>
          <w:tcPr>
            <w:tcW w:w="454" w:type="dxa"/>
            <w:vAlign w:val="center"/>
          </w:tcPr>
          <w:p w:rsidR="007037C0" w:rsidRDefault="007037C0">
            <w:pPr>
              <w:keepNext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№</w:t>
            </w:r>
          </w:p>
        </w:tc>
        <w:tc>
          <w:tcPr>
            <w:tcW w:w="2126" w:type="dxa"/>
            <w:vAlign w:val="center"/>
          </w:tcPr>
          <w:p w:rsidR="007037C0" w:rsidRDefault="007037C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сточник питания</w:t>
            </w:r>
          </w:p>
        </w:tc>
        <w:tc>
          <w:tcPr>
            <w:tcW w:w="1843" w:type="dxa"/>
            <w:vAlign w:val="center"/>
          </w:tcPr>
          <w:p w:rsidR="007037C0" w:rsidRDefault="007037C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писание точки присоеди</w:t>
            </w:r>
            <w:r>
              <w:rPr>
                <w:sz w:val="22"/>
                <w:szCs w:val="22"/>
              </w:rPr>
              <w:softHyphen/>
              <w:t>нения</w:t>
            </w:r>
          </w:p>
        </w:tc>
        <w:tc>
          <w:tcPr>
            <w:tcW w:w="992" w:type="dxa"/>
            <w:vAlign w:val="center"/>
          </w:tcPr>
          <w:p w:rsidR="007037C0" w:rsidRDefault="007037C0" w:rsidP="002F7F2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Уровень напря</w:t>
            </w:r>
            <w:r>
              <w:rPr>
                <w:sz w:val="22"/>
                <w:szCs w:val="22"/>
              </w:rPr>
              <w:softHyphen/>
              <w:t xml:space="preserve">жения </w:t>
            </w:r>
            <w:r w:rsidR="00181770">
              <w:rPr>
                <w:sz w:val="22"/>
                <w:szCs w:val="22"/>
              </w:rPr>
              <w:t>(кВ)</w:t>
            </w:r>
          </w:p>
        </w:tc>
        <w:tc>
          <w:tcPr>
            <w:tcW w:w="1134" w:type="dxa"/>
            <w:vAlign w:val="center"/>
          </w:tcPr>
          <w:p w:rsidR="007037C0" w:rsidRDefault="007037C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акси</w:t>
            </w:r>
            <w:r>
              <w:rPr>
                <w:sz w:val="22"/>
                <w:szCs w:val="22"/>
              </w:rPr>
              <w:softHyphen/>
              <w:t>мальная мощность</w:t>
            </w:r>
            <w:r>
              <w:rPr>
                <w:sz w:val="22"/>
                <w:szCs w:val="22"/>
              </w:rPr>
              <w:br/>
              <w:t>(кВт)</w:t>
            </w:r>
          </w:p>
        </w:tc>
        <w:tc>
          <w:tcPr>
            <w:tcW w:w="1701" w:type="dxa"/>
            <w:vAlign w:val="center"/>
          </w:tcPr>
          <w:p w:rsidR="007037C0" w:rsidRDefault="007037C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еличина номинальной мощности присоединенных трансформаторов (кВА)</w:t>
            </w:r>
          </w:p>
        </w:tc>
        <w:tc>
          <w:tcPr>
            <w:tcW w:w="1418" w:type="dxa"/>
            <w:vAlign w:val="center"/>
          </w:tcPr>
          <w:p w:rsidR="007037C0" w:rsidRPr="00190967" w:rsidRDefault="007037C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едель</w:t>
            </w:r>
            <w:r>
              <w:rPr>
                <w:sz w:val="22"/>
                <w:szCs w:val="22"/>
              </w:rPr>
              <w:softHyphen/>
              <w:t>ное значение коэффи</w:t>
            </w:r>
            <w:r>
              <w:rPr>
                <w:sz w:val="22"/>
                <w:szCs w:val="22"/>
              </w:rPr>
              <w:softHyphen/>
              <w:t>циента реактив</w:t>
            </w:r>
            <w:r>
              <w:rPr>
                <w:sz w:val="22"/>
                <w:szCs w:val="22"/>
              </w:rPr>
              <w:softHyphen/>
              <w:t>ной мощности</w:t>
            </w:r>
            <w:r w:rsidRPr="00190967">
              <w:rPr>
                <w:sz w:val="22"/>
                <w:szCs w:val="22"/>
              </w:rPr>
              <w:br/>
            </w:r>
            <w:r>
              <w:rPr>
                <w:sz w:val="22"/>
                <w:szCs w:val="22"/>
              </w:rPr>
              <w:t>(</w:t>
            </w:r>
            <w:r>
              <w:rPr>
                <w:sz w:val="22"/>
                <w:szCs w:val="22"/>
                <w:lang w:val="en-US"/>
              </w:rPr>
              <w:t>tg φ</w:t>
            </w:r>
            <w:r w:rsidRPr="00190967">
              <w:rPr>
                <w:sz w:val="22"/>
                <w:szCs w:val="22"/>
              </w:rPr>
              <w:t>)</w:t>
            </w:r>
          </w:p>
        </w:tc>
      </w:tr>
      <w:tr w:rsidR="00D018E6" w:rsidTr="00DE0A62">
        <w:trPr>
          <w:trHeight w:val="766"/>
        </w:trPr>
        <w:tc>
          <w:tcPr>
            <w:tcW w:w="454" w:type="dxa"/>
            <w:vAlign w:val="center"/>
          </w:tcPr>
          <w:p w:rsidR="00D018E6" w:rsidRPr="00170DE2" w:rsidRDefault="00D018E6" w:rsidP="00950C70">
            <w:pPr>
              <w:jc w:val="center"/>
            </w:pPr>
            <w:r w:rsidRPr="00170DE2">
              <w:t>1</w:t>
            </w:r>
          </w:p>
        </w:tc>
        <w:tc>
          <w:tcPr>
            <w:tcW w:w="2126" w:type="dxa"/>
            <w:vAlign w:val="center"/>
          </w:tcPr>
          <w:p w:rsidR="00D018E6" w:rsidRDefault="00D018E6" w:rsidP="00480068">
            <w:pPr>
              <w:jc w:val="center"/>
              <w:rPr>
                <w:b/>
                <w:szCs w:val="22"/>
              </w:rPr>
            </w:pPr>
          </w:p>
          <w:p w:rsidR="00413288" w:rsidRDefault="00413288" w:rsidP="00DE0A62">
            <w:pPr>
              <w:rPr>
                <w:b/>
                <w:szCs w:val="22"/>
              </w:rPr>
            </w:pPr>
          </w:p>
          <w:p w:rsidR="00413288" w:rsidRPr="007F5D40" w:rsidRDefault="00413288" w:rsidP="00480068">
            <w:pPr>
              <w:jc w:val="center"/>
              <w:rPr>
                <w:b/>
              </w:rPr>
            </w:pPr>
          </w:p>
        </w:tc>
        <w:tc>
          <w:tcPr>
            <w:tcW w:w="1843" w:type="dxa"/>
            <w:vAlign w:val="center"/>
          </w:tcPr>
          <w:p w:rsidR="00D018E6" w:rsidRPr="00767C9B" w:rsidRDefault="00D018E6" w:rsidP="00B35165">
            <w:pPr>
              <w:jc w:val="center"/>
              <w:rPr>
                <w:b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D018E6" w:rsidRPr="007F5D40" w:rsidRDefault="00D018E6" w:rsidP="00480068">
            <w:pPr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134" w:type="dxa"/>
            <w:vAlign w:val="center"/>
          </w:tcPr>
          <w:p w:rsidR="00D018E6" w:rsidRPr="007F5D40" w:rsidRDefault="00D018E6" w:rsidP="008060A9">
            <w:pPr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701" w:type="dxa"/>
            <w:vAlign w:val="center"/>
          </w:tcPr>
          <w:p w:rsidR="00E16361" w:rsidRPr="007F5D40" w:rsidRDefault="00E16361" w:rsidP="00480068">
            <w:pPr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D018E6" w:rsidRPr="007F5D40" w:rsidRDefault="00D018E6" w:rsidP="008060A9">
            <w:pPr>
              <w:jc w:val="center"/>
              <w:rPr>
                <w:b/>
              </w:rPr>
            </w:pPr>
          </w:p>
        </w:tc>
      </w:tr>
    </w:tbl>
    <w:p w:rsidR="007037C0" w:rsidRPr="00C65AFA" w:rsidRDefault="007037C0" w:rsidP="00C65AFA">
      <w:pPr>
        <w:adjustRightInd w:val="0"/>
        <w:spacing w:before="300" w:after="120"/>
        <w:ind w:firstLine="567"/>
        <w:jc w:val="both"/>
        <w:rPr>
          <w:sz w:val="24"/>
          <w:szCs w:val="24"/>
        </w:rPr>
      </w:pPr>
      <w:r w:rsidRPr="00C65AFA">
        <w:rPr>
          <w:rFonts w:eastAsia="HiddenHorzOCR"/>
          <w:sz w:val="24"/>
          <w:szCs w:val="24"/>
        </w:rPr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9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89"/>
        <w:gridCol w:w="4990"/>
      </w:tblGrid>
      <w:tr w:rsidR="001B792F" w:rsidRPr="001B792F" w:rsidTr="00DA4E20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1B792F" w:rsidRPr="00DB4136" w:rsidRDefault="001B792F" w:rsidP="00DA4E20">
            <w:pPr>
              <w:jc w:val="center"/>
              <w:rPr>
                <w:sz w:val="22"/>
                <w:szCs w:val="24"/>
              </w:rPr>
            </w:pPr>
            <w:r w:rsidRPr="00DB4136">
              <w:rPr>
                <w:sz w:val="22"/>
                <w:szCs w:val="24"/>
              </w:rPr>
              <w:t>Описание границ балансовой</w:t>
            </w:r>
            <w:r w:rsidRPr="00DB4136">
              <w:rPr>
                <w:sz w:val="22"/>
                <w:szCs w:val="24"/>
              </w:rPr>
              <w:br/>
              <w:t>принадлежности объектов</w:t>
            </w:r>
            <w:r w:rsidRPr="00DB4136">
              <w:rPr>
                <w:sz w:val="22"/>
                <w:szCs w:val="24"/>
              </w:rPr>
              <w:br/>
              <w:t>электроэнергетики</w:t>
            </w:r>
            <w:r w:rsidRPr="00DB4136">
              <w:rPr>
                <w:sz w:val="22"/>
                <w:szCs w:val="24"/>
              </w:rPr>
              <w:br/>
              <w:t>(энергопринимающих устройств)</w:t>
            </w: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B792F" w:rsidRPr="00DB4136" w:rsidRDefault="001B792F" w:rsidP="00DA4E20">
            <w:pPr>
              <w:jc w:val="center"/>
              <w:rPr>
                <w:sz w:val="22"/>
                <w:szCs w:val="24"/>
              </w:rPr>
            </w:pPr>
            <w:r w:rsidRPr="00DB4136">
              <w:rPr>
                <w:sz w:val="22"/>
                <w:szCs w:val="24"/>
              </w:rPr>
              <w:t>Описание границ</w:t>
            </w:r>
            <w:r w:rsidRPr="00DB4136">
              <w:rPr>
                <w:sz w:val="22"/>
                <w:szCs w:val="24"/>
              </w:rPr>
              <w:br/>
              <w:t>эксплуатационной ответственности</w:t>
            </w:r>
            <w:r w:rsidRPr="00DB4136">
              <w:rPr>
                <w:sz w:val="22"/>
                <w:szCs w:val="24"/>
              </w:rPr>
              <w:br/>
              <w:t>сторон</w:t>
            </w:r>
          </w:p>
        </w:tc>
      </w:tr>
      <w:tr w:rsidR="005A327E" w:rsidRPr="009375E8" w:rsidTr="001B792F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5A327E" w:rsidRPr="00480068" w:rsidRDefault="005A327E" w:rsidP="00C01AEB">
            <w:pPr>
              <w:rPr>
                <w:b/>
                <w:szCs w:val="22"/>
              </w:rPr>
            </w:pP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A327E" w:rsidRDefault="005A327E" w:rsidP="00005344">
            <w:pPr>
              <w:jc w:val="center"/>
              <w:rPr>
                <w:b/>
                <w:szCs w:val="22"/>
              </w:rPr>
            </w:pPr>
          </w:p>
          <w:p w:rsidR="00F825EB" w:rsidRDefault="00F825EB" w:rsidP="00C01AEB">
            <w:pPr>
              <w:rPr>
                <w:b/>
                <w:szCs w:val="22"/>
              </w:rPr>
            </w:pPr>
          </w:p>
          <w:p w:rsidR="00F825EB" w:rsidRPr="00480068" w:rsidRDefault="00F825EB" w:rsidP="00005344">
            <w:pPr>
              <w:jc w:val="center"/>
              <w:rPr>
                <w:b/>
                <w:szCs w:val="22"/>
              </w:rPr>
            </w:pPr>
          </w:p>
        </w:tc>
      </w:tr>
    </w:tbl>
    <w:p w:rsidR="007037C0" w:rsidRDefault="00DA4E20" w:rsidP="00DA4E20">
      <w:pPr>
        <w:spacing w:before="120" w:after="120"/>
        <w:ind w:firstLine="567"/>
        <w:jc w:val="both"/>
        <w:rPr>
          <w:sz w:val="24"/>
          <w:szCs w:val="24"/>
        </w:rPr>
      </w:pPr>
      <w:r w:rsidRPr="001B792F">
        <w:rPr>
          <w:sz w:val="24"/>
          <w:szCs w:val="24"/>
        </w:rPr>
        <w:t>3.</w:t>
      </w:r>
      <w:r>
        <w:rPr>
          <w:sz w:val="24"/>
          <w:szCs w:val="24"/>
        </w:rPr>
        <w:t> </w:t>
      </w:r>
      <w:r w:rsidRPr="001B792F">
        <w:rPr>
          <w:sz w:val="24"/>
          <w:szCs w:val="24"/>
        </w:rPr>
        <w:t>У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сторон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на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границе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балансовой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принадлежности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объектов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электроэнергетики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(энергопринимающих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устройств)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находятся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следующие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технологически соединенные элементы электрической сети:</w:t>
      </w:r>
    </w:p>
    <w:tbl>
      <w:tblPr>
        <w:tblW w:w="9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89"/>
        <w:gridCol w:w="4990"/>
      </w:tblGrid>
      <w:tr w:rsidR="00DA4E20" w:rsidRPr="001B792F" w:rsidTr="00DA4E20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DA4E20" w:rsidRPr="001B792F" w:rsidRDefault="00DA4E20" w:rsidP="00DB52F7">
            <w:pPr>
              <w:jc w:val="center"/>
              <w:rPr>
                <w:sz w:val="24"/>
                <w:szCs w:val="24"/>
              </w:rPr>
            </w:pPr>
            <w:r w:rsidRPr="001B792F">
              <w:rPr>
                <w:sz w:val="24"/>
                <w:szCs w:val="24"/>
              </w:rPr>
              <w:lastRenderedPageBreak/>
              <w:t>Наименование электроустановки (оборудования) сетевой организации</w:t>
            </w: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DA4E20" w:rsidRPr="001B792F" w:rsidRDefault="00DA4E20" w:rsidP="00DB52F7">
            <w:pPr>
              <w:jc w:val="center"/>
              <w:rPr>
                <w:sz w:val="24"/>
                <w:szCs w:val="24"/>
              </w:rPr>
            </w:pPr>
            <w:r w:rsidRPr="001B792F">
              <w:rPr>
                <w:sz w:val="24"/>
                <w:szCs w:val="24"/>
              </w:rPr>
              <w:t>Наименование электроустановки (оборудования) заявителя</w:t>
            </w:r>
          </w:p>
        </w:tc>
      </w:tr>
      <w:tr w:rsidR="005E1DC2" w:rsidRPr="001B792F" w:rsidTr="00DB52F7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5E1DC2" w:rsidRPr="00D451D6" w:rsidRDefault="005E1DC2" w:rsidP="00D96B88">
            <w:pPr>
              <w:jc w:val="center"/>
              <w:rPr>
                <w:b/>
              </w:rPr>
            </w:pP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E1DC2" w:rsidRDefault="005E1DC2" w:rsidP="00523A3A">
            <w:pPr>
              <w:jc w:val="center"/>
              <w:rPr>
                <w:b/>
                <w:szCs w:val="22"/>
              </w:rPr>
            </w:pPr>
          </w:p>
          <w:p w:rsidR="00F825EB" w:rsidRDefault="00F825EB" w:rsidP="00523A3A">
            <w:pPr>
              <w:jc w:val="center"/>
              <w:rPr>
                <w:b/>
                <w:szCs w:val="22"/>
              </w:rPr>
            </w:pPr>
          </w:p>
          <w:p w:rsidR="00F825EB" w:rsidRPr="00D451D6" w:rsidRDefault="00F825EB" w:rsidP="00523A3A">
            <w:pPr>
              <w:jc w:val="center"/>
              <w:rPr>
                <w:b/>
              </w:rPr>
            </w:pPr>
          </w:p>
        </w:tc>
      </w:tr>
    </w:tbl>
    <w:p w:rsidR="007037C0" w:rsidRDefault="00DA4E20" w:rsidP="00DA4E20">
      <w:pPr>
        <w:spacing w:before="120" w:after="120"/>
        <w:ind w:firstLine="567"/>
        <w:jc w:val="both"/>
        <w:rPr>
          <w:sz w:val="24"/>
          <w:szCs w:val="24"/>
        </w:rPr>
      </w:pPr>
      <w:r w:rsidRPr="001B792F">
        <w:rPr>
          <w:sz w:val="24"/>
          <w:szCs w:val="24"/>
        </w:rPr>
        <w:t>У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сторон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в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эксплуатационной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ответственности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находятся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следующие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технологически соединенные элементы электрической сети:</w:t>
      </w:r>
    </w:p>
    <w:tbl>
      <w:tblPr>
        <w:tblW w:w="9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89"/>
        <w:gridCol w:w="4990"/>
      </w:tblGrid>
      <w:tr w:rsidR="00DA4E20" w:rsidRPr="001B792F" w:rsidTr="00DB52F7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DA4E20" w:rsidRPr="001B792F" w:rsidRDefault="00DA4E20" w:rsidP="00DB52F7">
            <w:pPr>
              <w:jc w:val="center"/>
              <w:rPr>
                <w:sz w:val="24"/>
                <w:szCs w:val="24"/>
              </w:rPr>
            </w:pPr>
            <w:r w:rsidRPr="001B792F">
              <w:rPr>
                <w:sz w:val="24"/>
                <w:szCs w:val="24"/>
              </w:rPr>
              <w:t>Наименование электроустано</w:t>
            </w:r>
            <w:r w:rsidR="008C0948">
              <w:rPr>
                <w:sz w:val="24"/>
                <w:szCs w:val="24"/>
              </w:rPr>
              <w:t>вки (оборудования), находящейся</w:t>
            </w:r>
            <w:r w:rsidR="008C0948">
              <w:rPr>
                <w:sz w:val="24"/>
                <w:szCs w:val="24"/>
              </w:rPr>
              <w:br/>
            </w:r>
            <w:r w:rsidRPr="001B792F">
              <w:rPr>
                <w:sz w:val="24"/>
                <w:szCs w:val="24"/>
              </w:rPr>
              <w:t>в эксплуатации сетевой организации</w:t>
            </w: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DA4E20" w:rsidRPr="001B792F" w:rsidRDefault="00DA4E20" w:rsidP="00DB52F7">
            <w:pPr>
              <w:jc w:val="center"/>
              <w:rPr>
                <w:sz w:val="24"/>
                <w:szCs w:val="24"/>
              </w:rPr>
            </w:pPr>
            <w:r w:rsidRPr="001B792F">
              <w:rPr>
                <w:sz w:val="24"/>
                <w:szCs w:val="24"/>
              </w:rPr>
              <w:t>Наименование электроустановк</w:t>
            </w:r>
            <w:r w:rsidR="008C0948">
              <w:rPr>
                <w:sz w:val="24"/>
                <w:szCs w:val="24"/>
              </w:rPr>
              <w:t>и (оборудования), находящейся</w:t>
            </w:r>
            <w:r w:rsidR="008C0948">
              <w:rPr>
                <w:sz w:val="24"/>
                <w:szCs w:val="24"/>
              </w:rPr>
              <w:br/>
            </w:r>
            <w:r w:rsidRPr="001B792F">
              <w:rPr>
                <w:sz w:val="24"/>
                <w:szCs w:val="24"/>
              </w:rPr>
              <w:t>в эксплуатации заявителя</w:t>
            </w:r>
          </w:p>
        </w:tc>
      </w:tr>
      <w:tr w:rsidR="00705CFA" w:rsidRPr="001B792F" w:rsidTr="00DB52F7">
        <w:tc>
          <w:tcPr>
            <w:tcW w:w="498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705CFA" w:rsidRPr="00D451D6" w:rsidRDefault="00705CFA" w:rsidP="00705CFA">
            <w:pPr>
              <w:jc w:val="center"/>
              <w:rPr>
                <w:b/>
              </w:rPr>
            </w:pPr>
          </w:p>
        </w:tc>
        <w:tc>
          <w:tcPr>
            <w:tcW w:w="4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A144FF" w:rsidRDefault="00A144FF" w:rsidP="00523A3A">
            <w:pPr>
              <w:jc w:val="center"/>
              <w:rPr>
                <w:b/>
                <w:szCs w:val="22"/>
              </w:rPr>
            </w:pPr>
          </w:p>
          <w:p w:rsidR="00A144FF" w:rsidRDefault="00A144FF" w:rsidP="00523A3A">
            <w:pPr>
              <w:jc w:val="center"/>
              <w:rPr>
                <w:b/>
              </w:rPr>
            </w:pPr>
          </w:p>
          <w:p w:rsidR="00A144FF" w:rsidRPr="00D451D6" w:rsidRDefault="00A144FF" w:rsidP="00A144FF">
            <w:pPr>
              <w:rPr>
                <w:b/>
              </w:rPr>
            </w:pPr>
          </w:p>
        </w:tc>
      </w:tr>
    </w:tbl>
    <w:p w:rsidR="008C0948" w:rsidRPr="001B792F" w:rsidRDefault="008C0948" w:rsidP="008C0948">
      <w:pPr>
        <w:spacing w:before="120"/>
        <w:ind w:firstLine="567"/>
        <w:jc w:val="both"/>
        <w:rPr>
          <w:sz w:val="24"/>
          <w:szCs w:val="24"/>
        </w:rPr>
      </w:pPr>
      <w:r w:rsidRPr="001B792F">
        <w:rPr>
          <w:sz w:val="24"/>
          <w:szCs w:val="24"/>
        </w:rPr>
        <w:t>4.</w:t>
      </w:r>
      <w:r>
        <w:rPr>
          <w:sz w:val="24"/>
          <w:szCs w:val="24"/>
        </w:rPr>
        <w:t> </w:t>
      </w:r>
      <w:r w:rsidRPr="001B792F">
        <w:rPr>
          <w:sz w:val="24"/>
          <w:szCs w:val="24"/>
        </w:rPr>
        <w:t>Характеристики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установленных измерительных комплексов содержатся в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акте допуска прибора учета электрической энергии в эксплуатацию.</w:t>
      </w:r>
    </w:p>
    <w:p w:rsidR="008C0948" w:rsidRPr="001B792F" w:rsidRDefault="008C0948" w:rsidP="008C0948">
      <w:pPr>
        <w:ind w:firstLine="567"/>
        <w:rPr>
          <w:sz w:val="24"/>
          <w:szCs w:val="24"/>
        </w:rPr>
      </w:pPr>
      <w:r w:rsidRPr="001B792F">
        <w:rPr>
          <w:sz w:val="24"/>
          <w:szCs w:val="24"/>
        </w:rPr>
        <w:t>5.</w:t>
      </w:r>
      <w:r>
        <w:rPr>
          <w:sz w:val="24"/>
          <w:szCs w:val="24"/>
        </w:rPr>
        <w:t> </w:t>
      </w:r>
      <w:r w:rsidRPr="001B792F">
        <w:rPr>
          <w:sz w:val="24"/>
          <w:szCs w:val="24"/>
        </w:rPr>
        <w:t>Устройства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защиты,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релейной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защиты,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противоаварийной и режимной</w:t>
      </w:r>
      <w:r>
        <w:rPr>
          <w:sz w:val="24"/>
          <w:szCs w:val="24"/>
        </w:rPr>
        <w:t xml:space="preserve"> </w:t>
      </w:r>
      <w:r w:rsidRPr="001B792F">
        <w:rPr>
          <w:sz w:val="24"/>
          <w:szCs w:val="24"/>
        </w:rPr>
        <w:t>автоматики:</w:t>
      </w:r>
    </w:p>
    <w:p w:rsidR="00EF5D0E" w:rsidRPr="00EF5D0E" w:rsidRDefault="00073599" w:rsidP="00EF5D0E">
      <w:pPr>
        <w:jc w:val="center"/>
        <w:rPr>
          <w:b/>
        </w:rPr>
      </w:pPr>
      <w:r>
        <w:rPr>
          <w:b/>
          <w:sz w:val="24"/>
          <w:szCs w:val="24"/>
        </w:rPr>
        <w:t>-</w:t>
      </w:r>
    </w:p>
    <w:p w:rsidR="007037C0" w:rsidRPr="008C0948" w:rsidRDefault="00EF5D0E" w:rsidP="00EF5D0E">
      <w:pPr>
        <w:pBdr>
          <w:top w:val="single" w:sz="4" w:space="1" w:color="auto"/>
        </w:pBdr>
        <w:ind w:right="113"/>
        <w:jc w:val="center"/>
      </w:pPr>
      <w:r w:rsidRPr="008C0948">
        <w:t xml:space="preserve"> </w:t>
      </w:r>
      <w:r w:rsidR="008C0948" w:rsidRPr="008C0948">
        <w:t>(виды защиты и автоматики, действия и др.)</w:t>
      </w:r>
    </w:p>
    <w:p w:rsidR="00A144FF" w:rsidRPr="00A144FF" w:rsidRDefault="00F76FC9" w:rsidP="00A144FF">
      <w:pPr>
        <w:ind w:firstLine="567"/>
        <w:rPr>
          <w:b/>
          <w:sz w:val="24"/>
          <w:szCs w:val="24"/>
        </w:rPr>
      </w:pPr>
      <w:r>
        <w:rPr>
          <w:sz w:val="24"/>
          <w:szCs w:val="24"/>
        </w:rPr>
        <w:t>6</w:t>
      </w:r>
      <w:r w:rsidRPr="001B792F">
        <w:rPr>
          <w:sz w:val="24"/>
          <w:szCs w:val="24"/>
        </w:rPr>
        <w:t>.</w:t>
      </w:r>
      <w:r>
        <w:rPr>
          <w:sz w:val="24"/>
          <w:szCs w:val="24"/>
        </w:rPr>
        <w:t> </w:t>
      </w:r>
      <w:r w:rsidR="003B2116" w:rsidRPr="001B792F">
        <w:rPr>
          <w:sz w:val="24"/>
          <w:szCs w:val="24"/>
        </w:rPr>
        <w:t>Автономный резервный источник питания:</w:t>
      </w:r>
      <w:r w:rsidR="00A144FF">
        <w:rPr>
          <w:sz w:val="24"/>
          <w:szCs w:val="24"/>
        </w:rPr>
        <w:t xml:space="preserve"> </w:t>
      </w:r>
      <w:r w:rsidR="005449A3" w:rsidRPr="00507425">
        <w:rPr>
          <w:sz w:val="24"/>
          <w:szCs w:val="24"/>
          <w:u w:val="single"/>
        </w:rPr>
        <w:t>нет</w:t>
      </w:r>
    </w:p>
    <w:p w:rsidR="005449A3" w:rsidRDefault="00F76FC9" w:rsidP="00DB4136">
      <w:pPr>
        <w:ind w:firstLine="567"/>
        <w:rPr>
          <w:sz w:val="24"/>
          <w:szCs w:val="24"/>
        </w:rPr>
      </w:pPr>
      <w:r>
        <w:rPr>
          <w:sz w:val="24"/>
          <w:szCs w:val="24"/>
        </w:rPr>
        <w:t>7</w:t>
      </w:r>
      <w:r w:rsidRPr="001B792F">
        <w:rPr>
          <w:sz w:val="24"/>
          <w:szCs w:val="24"/>
        </w:rPr>
        <w:t>.</w:t>
      </w:r>
      <w:r>
        <w:rPr>
          <w:sz w:val="24"/>
          <w:szCs w:val="24"/>
        </w:rPr>
        <w:t> </w:t>
      </w:r>
      <w:r w:rsidR="003B2116" w:rsidRPr="001B792F">
        <w:rPr>
          <w:sz w:val="24"/>
          <w:szCs w:val="24"/>
        </w:rPr>
        <w:t>Прочие сведения:</w:t>
      </w:r>
    </w:p>
    <w:p w:rsidR="0013786D" w:rsidRDefault="005449A3" w:rsidP="00D463FC">
      <w:pPr>
        <w:keepNext/>
        <w:spacing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</w:t>
      </w:r>
      <w:r w:rsidR="00D463FC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8.</w:t>
      </w:r>
      <w:r w:rsidR="0013786D">
        <w:rPr>
          <w:sz w:val="24"/>
          <w:szCs w:val="24"/>
        </w:rPr>
        <w:t> </w:t>
      </w:r>
      <w:r w:rsidR="0013786D" w:rsidRPr="001B792F">
        <w:rPr>
          <w:sz w:val="24"/>
          <w:szCs w:val="24"/>
        </w:rPr>
        <w:t>Схематично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границы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балансовой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принадлежности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объектов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электроэнергетики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(энергопринимающих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устройств)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и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эксплуатационной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ответственности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сторон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указаны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в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приведенной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ниже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однолинейной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схеме</w:t>
      </w:r>
      <w:r w:rsidR="0013786D">
        <w:rPr>
          <w:sz w:val="24"/>
          <w:szCs w:val="24"/>
        </w:rPr>
        <w:t xml:space="preserve"> </w:t>
      </w:r>
      <w:r w:rsidR="0013786D" w:rsidRPr="001B792F">
        <w:rPr>
          <w:sz w:val="24"/>
          <w:szCs w:val="24"/>
        </w:rPr>
        <w:t>присоединения энергопринимающих устройств.</w:t>
      </w:r>
    </w:p>
    <w:p w:rsidR="00D451D6" w:rsidRDefault="00B656AD" w:rsidP="00B656AD">
      <w:r>
        <w:t xml:space="preserve">           </w:t>
      </w:r>
    </w:p>
    <w:p w:rsidR="008C48D9" w:rsidRDefault="004D4602" w:rsidP="00535113">
      <w:pPr>
        <w:spacing w:before="240"/>
        <w:ind w:left="1701"/>
        <w:rPr>
          <w:sz w:val="24"/>
          <w:szCs w:val="24"/>
        </w:rPr>
      </w:pPr>
      <w:r>
        <w:object w:dxaOrig="6675" w:dyaOrig="6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19.75pt" o:ole="">
            <v:imagedata r:id="rId8" o:title=""/>
          </v:shape>
          <o:OLEObject Type="Embed" ProgID="Visio.Drawing.15" ShapeID="_x0000_i1025" DrawAspect="Content" ObjectID="_1632228912" r:id="rId9"/>
        </w:object>
      </w:r>
    </w:p>
    <w:p w:rsidR="00337AE5" w:rsidRPr="00337AE5" w:rsidRDefault="00337AE5" w:rsidP="00946F6E">
      <w:pPr>
        <w:pBdr>
          <w:top w:val="single" w:sz="4" w:space="1" w:color="auto"/>
        </w:pBdr>
        <w:ind w:right="113"/>
        <w:rPr>
          <w:sz w:val="2"/>
          <w:szCs w:val="2"/>
        </w:rPr>
      </w:pPr>
    </w:p>
    <w:p w:rsidR="0085296B" w:rsidRDefault="0085296B" w:rsidP="008E12ED">
      <w:pPr>
        <w:spacing w:before="120" w:after="120"/>
        <w:rPr>
          <w:sz w:val="24"/>
          <w:szCs w:val="24"/>
        </w:rPr>
      </w:pPr>
    </w:p>
    <w:p w:rsidR="0085296B" w:rsidRDefault="0085296B" w:rsidP="008E12ED">
      <w:pPr>
        <w:spacing w:before="120" w:after="120"/>
        <w:rPr>
          <w:sz w:val="24"/>
          <w:szCs w:val="24"/>
        </w:rPr>
      </w:pPr>
    </w:p>
    <w:p w:rsidR="007037C0" w:rsidRPr="001B792F" w:rsidRDefault="007037C0" w:rsidP="008E12ED">
      <w:pPr>
        <w:spacing w:before="120" w:after="120"/>
        <w:rPr>
          <w:sz w:val="24"/>
          <w:szCs w:val="24"/>
        </w:rPr>
      </w:pPr>
      <w:r w:rsidRPr="001B792F">
        <w:rPr>
          <w:sz w:val="24"/>
          <w:szCs w:val="24"/>
        </w:rPr>
        <w:t>Подписи сторон</w:t>
      </w:r>
      <w:r w:rsidR="004408B1">
        <w:rPr>
          <w:sz w:val="24"/>
          <w:szCs w:val="24"/>
        </w:rPr>
        <w:t>:</w:t>
      </w:r>
    </w:p>
    <w:tbl>
      <w:tblPr>
        <w:tblW w:w="998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1"/>
        <w:gridCol w:w="113"/>
        <w:gridCol w:w="2127"/>
        <w:gridCol w:w="1446"/>
        <w:gridCol w:w="2041"/>
        <w:gridCol w:w="113"/>
        <w:gridCol w:w="2099"/>
      </w:tblGrid>
      <w:tr w:rsidR="004408B1" w:rsidTr="00296F6B">
        <w:tblPrEx>
          <w:tblCellMar>
            <w:top w:w="0" w:type="dxa"/>
            <w:bottom w:w="0" w:type="dxa"/>
          </w:tblCellMar>
        </w:tblPrEx>
        <w:tc>
          <w:tcPr>
            <w:tcW w:w="428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31EF9" w:rsidRPr="001167BC" w:rsidRDefault="00DB4136" w:rsidP="00DB413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8"/>
              </w:rPr>
              <w:t>Директор департамента энергетики – главный энергетик ООО «ИНК»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408B1" w:rsidRPr="00D451D6" w:rsidRDefault="004408B1" w:rsidP="004408B1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25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451D6" w:rsidRPr="00D451D6" w:rsidRDefault="00D451D6" w:rsidP="00D451D6">
            <w:pPr>
              <w:tabs>
                <w:tab w:val="left" w:pos="993"/>
              </w:tabs>
              <w:ind w:right="-1"/>
              <w:rPr>
                <w:b/>
                <w:sz w:val="24"/>
                <w:szCs w:val="24"/>
              </w:rPr>
            </w:pPr>
          </w:p>
          <w:p w:rsidR="004408B1" w:rsidRPr="00D451D6" w:rsidRDefault="00AC0BA6" w:rsidP="00D451D6">
            <w:pPr>
              <w:tabs>
                <w:tab w:val="left" w:pos="993"/>
              </w:tabs>
              <w:ind w:right="-1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Д</w:t>
            </w:r>
            <w:r w:rsidR="001C0657">
              <w:rPr>
                <w:b/>
                <w:sz w:val="24"/>
                <w:szCs w:val="24"/>
              </w:rPr>
              <w:t>иректор</w:t>
            </w:r>
          </w:p>
          <w:p w:rsidR="004408B1" w:rsidRPr="00D451D6" w:rsidRDefault="004408B1" w:rsidP="00DB4136">
            <w:pPr>
              <w:tabs>
                <w:tab w:val="left" w:pos="993"/>
              </w:tabs>
              <w:ind w:right="-1"/>
              <w:jc w:val="center"/>
              <w:rPr>
                <w:b/>
                <w:sz w:val="24"/>
                <w:szCs w:val="24"/>
              </w:rPr>
            </w:pPr>
            <w:r w:rsidRPr="00D451D6">
              <w:rPr>
                <w:b/>
                <w:sz w:val="24"/>
                <w:szCs w:val="24"/>
              </w:rPr>
              <w:t xml:space="preserve"> «</w:t>
            </w:r>
            <w:r w:rsidR="00DB4136">
              <w:rPr>
                <w:b/>
                <w:sz w:val="24"/>
                <w:szCs w:val="24"/>
              </w:rPr>
              <w:t xml:space="preserve"> </w:t>
            </w:r>
            <w:r w:rsidR="00B33D66">
              <w:rPr>
                <w:b/>
                <w:sz w:val="24"/>
                <w:szCs w:val="24"/>
              </w:rPr>
              <w:t xml:space="preserve">                </w:t>
            </w:r>
            <w:r w:rsidR="00DB4136">
              <w:rPr>
                <w:b/>
                <w:sz w:val="24"/>
                <w:szCs w:val="24"/>
              </w:rPr>
              <w:t xml:space="preserve">   </w:t>
            </w:r>
            <w:r w:rsidRPr="00D451D6">
              <w:rPr>
                <w:b/>
                <w:sz w:val="24"/>
                <w:szCs w:val="24"/>
              </w:rPr>
              <w:t>»</w:t>
            </w:r>
          </w:p>
        </w:tc>
      </w:tr>
      <w:tr w:rsidR="004408B1" w:rsidTr="00296F6B">
        <w:tblPrEx>
          <w:tblCellMar>
            <w:top w:w="0" w:type="dxa"/>
            <w:bottom w:w="0" w:type="dxa"/>
          </w:tblCellMar>
        </w:tblPrEx>
        <w:tc>
          <w:tcPr>
            <w:tcW w:w="42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>
            <w:pPr>
              <w:jc w:val="center"/>
            </w:pPr>
            <w:r w:rsidRPr="00202A3E">
              <w:t>(должность)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>
            <w:pPr>
              <w:jc w:val="center"/>
            </w:pPr>
          </w:p>
        </w:tc>
        <w:tc>
          <w:tcPr>
            <w:tcW w:w="425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>
            <w:pPr>
              <w:jc w:val="center"/>
            </w:pPr>
            <w:r w:rsidRPr="00202A3E">
              <w:t>(должность)</w:t>
            </w:r>
          </w:p>
        </w:tc>
      </w:tr>
      <w:tr w:rsidR="004408B1" w:rsidTr="00296F6B">
        <w:tblPrEx>
          <w:tblCellMar>
            <w:top w:w="0" w:type="dxa"/>
            <w:bottom w:w="0" w:type="dxa"/>
          </w:tblCellMar>
        </w:tblPrEx>
        <w:tc>
          <w:tcPr>
            <w:tcW w:w="204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408B1" w:rsidRPr="00D451D6" w:rsidRDefault="004408B1" w:rsidP="004408B1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408B1" w:rsidRPr="00D451D6" w:rsidRDefault="004408B1" w:rsidP="004408B1">
            <w:pPr>
              <w:rPr>
                <w:b/>
                <w:sz w:val="24"/>
                <w:szCs w:val="24"/>
              </w:rPr>
            </w:pPr>
            <w:r w:rsidRPr="00D451D6">
              <w:rPr>
                <w:b/>
                <w:sz w:val="24"/>
                <w:szCs w:val="24"/>
              </w:rPr>
              <w:t>/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408B1" w:rsidRPr="00D451D6" w:rsidRDefault="004408B1" w:rsidP="001167BC">
            <w:pPr>
              <w:rPr>
                <w:b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408B1" w:rsidRPr="00D451D6" w:rsidRDefault="004408B1" w:rsidP="004408B1">
            <w:pPr>
              <w:rPr>
                <w:b/>
                <w:sz w:val="24"/>
                <w:szCs w:val="24"/>
              </w:rPr>
            </w:pPr>
          </w:p>
        </w:tc>
        <w:tc>
          <w:tcPr>
            <w:tcW w:w="204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408B1" w:rsidRPr="00D451D6" w:rsidRDefault="004408B1" w:rsidP="004408B1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408B1" w:rsidRPr="00D451D6" w:rsidRDefault="004408B1" w:rsidP="004408B1">
            <w:pPr>
              <w:rPr>
                <w:b/>
                <w:sz w:val="24"/>
                <w:szCs w:val="24"/>
              </w:rPr>
            </w:pPr>
            <w:r w:rsidRPr="00D451D6">
              <w:rPr>
                <w:b/>
                <w:sz w:val="24"/>
                <w:szCs w:val="24"/>
              </w:rPr>
              <w:t>/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408B1" w:rsidRPr="00D451D6" w:rsidRDefault="004408B1" w:rsidP="0039481B">
            <w:pPr>
              <w:rPr>
                <w:b/>
                <w:sz w:val="24"/>
                <w:szCs w:val="24"/>
              </w:rPr>
            </w:pPr>
          </w:p>
        </w:tc>
      </w:tr>
      <w:tr w:rsidR="004408B1" w:rsidTr="00202A3E">
        <w:tblPrEx>
          <w:tblCellMar>
            <w:top w:w="0" w:type="dxa"/>
            <w:bottom w:w="0" w:type="dxa"/>
          </w:tblCellMar>
        </w:tblPrEx>
        <w:trPr>
          <w:cantSplit/>
          <w:trHeight w:val="236"/>
        </w:trPr>
        <w:tc>
          <w:tcPr>
            <w:tcW w:w="42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>
            <w:pPr>
              <w:jc w:val="center"/>
            </w:pPr>
            <w:r w:rsidRPr="00202A3E">
              <w:t>Подпись</w:t>
            </w:r>
            <w:r w:rsidR="00F41609" w:rsidRPr="00202A3E">
              <w:t xml:space="preserve">                        </w:t>
            </w:r>
            <w:r w:rsidRPr="00202A3E">
              <w:t xml:space="preserve"> (Ф.И.О.)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/>
        </w:tc>
        <w:tc>
          <w:tcPr>
            <w:tcW w:w="425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408B1" w:rsidRPr="00202A3E" w:rsidRDefault="004408B1" w:rsidP="004408B1">
            <w:pPr>
              <w:jc w:val="center"/>
            </w:pPr>
            <w:r w:rsidRPr="00202A3E">
              <w:t xml:space="preserve">Подпись </w:t>
            </w:r>
            <w:r w:rsidR="00F41609" w:rsidRPr="00202A3E">
              <w:t xml:space="preserve">                          </w:t>
            </w:r>
            <w:r w:rsidRPr="00202A3E">
              <w:t>(Ф.И.О.)</w:t>
            </w:r>
          </w:p>
        </w:tc>
      </w:tr>
    </w:tbl>
    <w:p w:rsidR="007037C0" w:rsidRDefault="007037C0" w:rsidP="00DB4136">
      <w:pPr>
        <w:rPr>
          <w:sz w:val="24"/>
          <w:szCs w:val="24"/>
        </w:rPr>
      </w:pPr>
    </w:p>
    <w:sectPr w:rsidR="007037C0" w:rsidSect="00900BC5">
      <w:headerReference w:type="default" r:id="rId10"/>
      <w:pgSz w:w="11906" w:h="16838"/>
      <w:pgMar w:top="567" w:right="851" w:bottom="284" w:left="1134" w:header="397" w:footer="397" w:gutter="0"/>
      <w:cols w:space="709"/>
      <w:rtlGutter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383F" w:rsidRDefault="00D5383F">
      <w:r>
        <w:separator/>
      </w:r>
    </w:p>
  </w:endnote>
  <w:endnote w:type="continuationSeparator" w:id="0">
    <w:p w:rsidR="00D5383F" w:rsidRDefault="00D538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383F" w:rsidRDefault="00D5383F">
      <w:r>
        <w:separator/>
      </w:r>
    </w:p>
  </w:footnote>
  <w:footnote w:type="continuationSeparator" w:id="0">
    <w:p w:rsidR="00D5383F" w:rsidRDefault="00D538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0A62" w:rsidRPr="002C106D" w:rsidRDefault="00DE0A62" w:rsidP="00DE0A62">
    <w:pPr>
      <w:pStyle w:val="a3"/>
      <w:jc w:val="right"/>
      <w:rPr>
        <w:sz w:val="24"/>
        <w:szCs w:val="24"/>
      </w:rPr>
    </w:pPr>
    <w:r w:rsidRPr="002C106D">
      <w:rPr>
        <w:sz w:val="24"/>
        <w:szCs w:val="24"/>
      </w:rPr>
      <w:t>Ф_0</w:t>
    </w:r>
    <w:r>
      <w:rPr>
        <w:sz w:val="24"/>
        <w:szCs w:val="24"/>
      </w:rPr>
      <w:t>4</w:t>
    </w:r>
    <w:r w:rsidRPr="002C106D">
      <w:rPr>
        <w:sz w:val="24"/>
        <w:szCs w:val="24"/>
      </w:rPr>
      <w:t>.РГ.0</w:t>
    </w:r>
    <w:r>
      <w:rPr>
        <w:sz w:val="24"/>
        <w:szCs w:val="24"/>
      </w:rPr>
      <w:t>4</w:t>
    </w:r>
    <w:r w:rsidRPr="002C106D">
      <w:rPr>
        <w:sz w:val="24"/>
        <w:szCs w:val="24"/>
      </w:rPr>
      <w:t>.24 (ред. 1)</w:t>
    </w:r>
  </w:p>
  <w:p w:rsidR="00DE0A62" w:rsidRDefault="00DE0A6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579EC"/>
    <w:multiLevelType w:val="hybridMultilevel"/>
    <w:tmpl w:val="3368AD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D2E3FF9"/>
    <w:multiLevelType w:val="hybridMultilevel"/>
    <w:tmpl w:val="2EB65046"/>
    <w:lvl w:ilvl="0" w:tplc="45E6E934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 w15:restartNumberingAfterBreak="0">
    <w:nsid w:val="1A9504A5"/>
    <w:multiLevelType w:val="hybridMultilevel"/>
    <w:tmpl w:val="CCE86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A920BE"/>
    <w:multiLevelType w:val="hybridMultilevel"/>
    <w:tmpl w:val="457E4FCA"/>
    <w:lvl w:ilvl="0" w:tplc="0419000F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431A729B"/>
    <w:multiLevelType w:val="hybridMultilevel"/>
    <w:tmpl w:val="D348F95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44E11DC2"/>
    <w:multiLevelType w:val="hybridMultilevel"/>
    <w:tmpl w:val="00B43630"/>
    <w:lvl w:ilvl="0" w:tplc="D6FAE58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5CBF5B78"/>
    <w:multiLevelType w:val="hybridMultilevel"/>
    <w:tmpl w:val="A87C2B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7C777E"/>
    <w:multiLevelType w:val="hybridMultilevel"/>
    <w:tmpl w:val="C548E312"/>
    <w:lvl w:ilvl="0" w:tplc="1EC496E8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3"/>
  </w:num>
  <w:num w:numId="5">
    <w:abstractNumId w:val="4"/>
  </w:num>
  <w:num w:numId="6">
    <w:abstractNumId w:val="5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savePreviewPicture/>
  <w:doNotValidateAgainstSchema/>
  <w:doNotDemarcateInvalidXml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967"/>
    <w:rsid w:val="000048C7"/>
    <w:rsid w:val="00005344"/>
    <w:rsid w:val="0001164A"/>
    <w:rsid w:val="000176E8"/>
    <w:rsid w:val="00024F1A"/>
    <w:rsid w:val="000307A6"/>
    <w:rsid w:val="00032CFE"/>
    <w:rsid w:val="00033810"/>
    <w:rsid w:val="000512FC"/>
    <w:rsid w:val="00054D94"/>
    <w:rsid w:val="00056FCB"/>
    <w:rsid w:val="00060114"/>
    <w:rsid w:val="00073599"/>
    <w:rsid w:val="00084B29"/>
    <w:rsid w:val="00097460"/>
    <w:rsid w:val="000A099A"/>
    <w:rsid w:val="000A176D"/>
    <w:rsid w:val="000C0FE9"/>
    <w:rsid w:val="000C3F4C"/>
    <w:rsid w:val="000C6CAB"/>
    <w:rsid w:val="000D0D3D"/>
    <w:rsid w:val="000D1D01"/>
    <w:rsid w:val="000E17E1"/>
    <w:rsid w:val="000E1E87"/>
    <w:rsid w:val="000F2D1B"/>
    <w:rsid w:val="001018A6"/>
    <w:rsid w:val="00102508"/>
    <w:rsid w:val="001038C4"/>
    <w:rsid w:val="00104D5D"/>
    <w:rsid w:val="00105F91"/>
    <w:rsid w:val="00110F26"/>
    <w:rsid w:val="00113B67"/>
    <w:rsid w:val="0011624B"/>
    <w:rsid w:val="001167BC"/>
    <w:rsid w:val="00117525"/>
    <w:rsid w:val="001338F7"/>
    <w:rsid w:val="0013786D"/>
    <w:rsid w:val="001419F8"/>
    <w:rsid w:val="00146266"/>
    <w:rsid w:val="001467B6"/>
    <w:rsid w:val="00153623"/>
    <w:rsid w:val="0016541C"/>
    <w:rsid w:val="00170696"/>
    <w:rsid w:val="00170DE2"/>
    <w:rsid w:val="001753EA"/>
    <w:rsid w:val="00176C37"/>
    <w:rsid w:val="00181770"/>
    <w:rsid w:val="00184FCB"/>
    <w:rsid w:val="00187E46"/>
    <w:rsid w:val="00190967"/>
    <w:rsid w:val="001A416C"/>
    <w:rsid w:val="001A7265"/>
    <w:rsid w:val="001B792F"/>
    <w:rsid w:val="001C0657"/>
    <w:rsid w:val="001C2063"/>
    <w:rsid w:val="001C6F37"/>
    <w:rsid w:val="001E6232"/>
    <w:rsid w:val="001F3C97"/>
    <w:rsid w:val="00202A3E"/>
    <w:rsid w:val="00227962"/>
    <w:rsid w:val="00227BB3"/>
    <w:rsid w:val="002417AE"/>
    <w:rsid w:val="0024480D"/>
    <w:rsid w:val="002509F3"/>
    <w:rsid w:val="002517C0"/>
    <w:rsid w:val="00251ED2"/>
    <w:rsid w:val="00253DD9"/>
    <w:rsid w:val="00293352"/>
    <w:rsid w:val="00296F6B"/>
    <w:rsid w:val="002C106D"/>
    <w:rsid w:val="002D045C"/>
    <w:rsid w:val="002D0D54"/>
    <w:rsid w:val="002E273A"/>
    <w:rsid w:val="002E65E9"/>
    <w:rsid w:val="002F2FF7"/>
    <w:rsid w:val="002F7F22"/>
    <w:rsid w:val="003015F5"/>
    <w:rsid w:val="00303C7B"/>
    <w:rsid w:val="00307EDA"/>
    <w:rsid w:val="003121C3"/>
    <w:rsid w:val="00313BDA"/>
    <w:rsid w:val="003261A1"/>
    <w:rsid w:val="00330B59"/>
    <w:rsid w:val="003328FE"/>
    <w:rsid w:val="00336991"/>
    <w:rsid w:val="00337AE5"/>
    <w:rsid w:val="00351525"/>
    <w:rsid w:val="00353AF3"/>
    <w:rsid w:val="00356A9F"/>
    <w:rsid w:val="00356D95"/>
    <w:rsid w:val="00374565"/>
    <w:rsid w:val="003761F9"/>
    <w:rsid w:val="00383FDC"/>
    <w:rsid w:val="0039481B"/>
    <w:rsid w:val="00395E6F"/>
    <w:rsid w:val="003972A8"/>
    <w:rsid w:val="003A3392"/>
    <w:rsid w:val="003A76DC"/>
    <w:rsid w:val="003B1281"/>
    <w:rsid w:val="003B2116"/>
    <w:rsid w:val="003C19B7"/>
    <w:rsid w:val="003C378D"/>
    <w:rsid w:val="003C78F0"/>
    <w:rsid w:val="003D0E33"/>
    <w:rsid w:val="003D366C"/>
    <w:rsid w:val="003D4096"/>
    <w:rsid w:val="003F40D5"/>
    <w:rsid w:val="003F52B9"/>
    <w:rsid w:val="003F6690"/>
    <w:rsid w:val="003F6A49"/>
    <w:rsid w:val="00400671"/>
    <w:rsid w:val="00413288"/>
    <w:rsid w:val="004303EF"/>
    <w:rsid w:val="004408B1"/>
    <w:rsid w:val="004409A9"/>
    <w:rsid w:val="00442418"/>
    <w:rsid w:val="0045636E"/>
    <w:rsid w:val="004564B2"/>
    <w:rsid w:val="00465922"/>
    <w:rsid w:val="00466D9F"/>
    <w:rsid w:val="00477BD7"/>
    <w:rsid w:val="00480068"/>
    <w:rsid w:val="004917F1"/>
    <w:rsid w:val="004C3177"/>
    <w:rsid w:val="004C4EBB"/>
    <w:rsid w:val="004D147F"/>
    <w:rsid w:val="004D4602"/>
    <w:rsid w:val="004E2A33"/>
    <w:rsid w:val="00507425"/>
    <w:rsid w:val="0051116B"/>
    <w:rsid w:val="00512147"/>
    <w:rsid w:val="005176AF"/>
    <w:rsid w:val="00517EE5"/>
    <w:rsid w:val="00522636"/>
    <w:rsid w:val="00523A3A"/>
    <w:rsid w:val="00527BB3"/>
    <w:rsid w:val="00531E53"/>
    <w:rsid w:val="00535113"/>
    <w:rsid w:val="005449A3"/>
    <w:rsid w:val="005525B6"/>
    <w:rsid w:val="005533E4"/>
    <w:rsid w:val="00555B39"/>
    <w:rsid w:val="0057744E"/>
    <w:rsid w:val="00581723"/>
    <w:rsid w:val="00584421"/>
    <w:rsid w:val="00596953"/>
    <w:rsid w:val="005A01C1"/>
    <w:rsid w:val="005A04A3"/>
    <w:rsid w:val="005A2990"/>
    <w:rsid w:val="005A327E"/>
    <w:rsid w:val="005B7EAF"/>
    <w:rsid w:val="005D1DB1"/>
    <w:rsid w:val="005D3197"/>
    <w:rsid w:val="005D4E7E"/>
    <w:rsid w:val="005E1BE3"/>
    <w:rsid w:val="005E1DC2"/>
    <w:rsid w:val="005E4DD4"/>
    <w:rsid w:val="005F2BE7"/>
    <w:rsid w:val="00600E41"/>
    <w:rsid w:val="0060132D"/>
    <w:rsid w:val="006014B3"/>
    <w:rsid w:val="00607AF2"/>
    <w:rsid w:val="006145C0"/>
    <w:rsid w:val="00616853"/>
    <w:rsid w:val="0062161D"/>
    <w:rsid w:val="0062547D"/>
    <w:rsid w:val="006555A0"/>
    <w:rsid w:val="00656069"/>
    <w:rsid w:val="00656DC6"/>
    <w:rsid w:val="00657B62"/>
    <w:rsid w:val="00661E50"/>
    <w:rsid w:val="00670D41"/>
    <w:rsid w:val="00681CC9"/>
    <w:rsid w:val="00685C0F"/>
    <w:rsid w:val="00686AD0"/>
    <w:rsid w:val="0069162D"/>
    <w:rsid w:val="006A5435"/>
    <w:rsid w:val="006E4464"/>
    <w:rsid w:val="006F7821"/>
    <w:rsid w:val="006F7F83"/>
    <w:rsid w:val="007037C0"/>
    <w:rsid w:val="007038FC"/>
    <w:rsid w:val="00703F64"/>
    <w:rsid w:val="00705CFA"/>
    <w:rsid w:val="00715B5F"/>
    <w:rsid w:val="00717F00"/>
    <w:rsid w:val="00730A0E"/>
    <w:rsid w:val="00736763"/>
    <w:rsid w:val="00741396"/>
    <w:rsid w:val="007439EB"/>
    <w:rsid w:val="00743D13"/>
    <w:rsid w:val="00746661"/>
    <w:rsid w:val="007508A2"/>
    <w:rsid w:val="00760D78"/>
    <w:rsid w:val="00767C9B"/>
    <w:rsid w:val="00773026"/>
    <w:rsid w:val="0077761D"/>
    <w:rsid w:val="00777E5E"/>
    <w:rsid w:val="007A0BD6"/>
    <w:rsid w:val="007A6696"/>
    <w:rsid w:val="007B131E"/>
    <w:rsid w:val="007B2BC0"/>
    <w:rsid w:val="007B3DE5"/>
    <w:rsid w:val="007C2F7C"/>
    <w:rsid w:val="007C446C"/>
    <w:rsid w:val="007D2FC3"/>
    <w:rsid w:val="007D6554"/>
    <w:rsid w:val="007E327F"/>
    <w:rsid w:val="007F5D40"/>
    <w:rsid w:val="008060A9"/>
    <w:rsid w:val="008174D6"/>
    <w:rsid w:val="008302FD"/>
    <w:rsid w:val="0083146B"/>
    <w:rsid w:val="00831EF9"/>
    <w:rsid w:val="00832155"/>
    <w:rsid w:val="00833025"/>
    <w:rsid w:val="00833E97"/>
    <w:rsid w:val="0083773F"/>
    <w:rsid w:val="00850176"/>
    <w:rsid w:val="0085296B"/>
    <w:rsid w:val="00866135"/>
    <w:rsid w:val="00867673"/>
    <w:rsid w:val="00881488"/>
    <w:rsid w:val="008834DE"/>
    <w:rsid w:val="00885CAF"/>
    <w:rsid w:val="00891681"/>
    <w:rsid w:val="00897515"/>
    <w:rsid w:val="008A4510"/>
    <w:rsid w:val="008A62B2"/>
    <w:rsid w:val="008B1503"/>
    <w:rsid w:val="008C0948"/>
    <w:rsid w:val="008C48D9"/>
    <w:rsid w:val="008D65B1"/>
    <w:rsid w:val="008E12ED"/>
    <w:rsid w:val="008F2A86"/>
    <w:rsid w:val="008F3328"/>
    <w:rsid w:val="008F5C2B"/>
    <w:rsid w:val="00900BC5"/>
    <w:rsid w:val="00912373"/>
    <w:rsid w:val="00915A3F"/>
    <w:rsid w:val="00915A8B"/>
    <w:rsid w:val="00920C47"/>
    <w:rsid w:val="00924553"/>
    <w:rsid w:val="00924635"/>
    <w:rsid w:val="009375E8"/>
    <w:rsid w:val="0094504E"/>
    <w:rsid w:val="00946F6E"/>
    <w:rsid w:val="00950C70"/>
    <w:rsid w:val="00951E14"/>
    <w:rsid w:val="009864E7"/>
    <w:rsid w:val="009902DF"/>
    <w:rsid w:val="009A0305"/>
    <w:rsid w:val="009A7E9E"/>
    <w:rsid w:val="009B7C7E"/>
    <w:rsid w:val="009C06E3"/>
    <w:rsid w:val="009C18DB"/>
    <w:rsid w:val="009C5B44"/>
    <w:rsid w:val="00A036E5"/>
    <w:rsid w:val="00A0578C"/>
    <w:rsid w:val="00A144FF"/>
    <w:rsid w:val="00A36435"/>
    <w:rsid w:val="00A540CA"/>
    <w:rsid w:val="00A56048"/>
    <w:rsid w:val="00A61025"/>
    <w:rsid w:val="00A707E2"/>
    <w:rsid w:val="00A7241F"/>
    <w:rsid w:val="00A804C0"/>
    <w:rsid w:val="00A8701C"/>
    <w:rsid w:val="00A90E62"/>
    <w:rsid w:val="00A93755"/>
    <w:rsid w:val="00A95971"/>
    <w:rsid w:val="00AA24BC"/>
    <w:rsid w:val="00AA6430"/>
    <w:rsid w:val="00AB38CB"/>
    <w:rsid w:val="00AC0BA6"/>
    <w:rsid w:val="00AC3FEE"/>
    <w:rsid w:val="00AD420D"/>
    <w:rsid w:val="00AD442A"/>
    <w:rsid w:val="00AD4AEC"/>
    <w:rsid w:val="00AE3B1B"/>
    <w:rsid w:val="00AF2482"/>
    <w:rsid w:val="00AF7CB5"/>
    <w:rsid w:val="00B00CB7"/>
    <w:rsid w:val="00B07412"/>
    <w:rsid w:val="00B162AA"/>
    <w:rsid w:val="00B168F6"/>
    <w:rsid w:val="00B202DC"/>
    <w:rsid w:val="00B33D66"/>
    <w:rsid w:val="00B34997"/>
    <w:rsid w:val="00B35165"/>
    <w:rsid w:val="00B35905"/>
    <w:rsid w:val="00B37EE8"/>
    <w:rsid w:val="00B656AD"/>
    <w:rsid w:val="00B76A22"/>
    <w:rsid w:val="00B83F29"/>
    <w:rsid w:val="00B84E33"/>
    <w:rsid w:val="00BA0402"/>
    <w:rsid w:val="00BA2E79"/>
    <w:rsid w:val="00BB5DBB"/>
    <w:rsid w:val="00BC0370"/>
    <w:rsid w:val="00BC17B6"/>
    <w:rsid w:val="00BD1139"/>
    <w:rsid w:val="00BD6B72"/>
    <w:rsid w:val="00BF3447"/>
    <w:rsid w:val="00C01AEB"/>
    <w:rsid w:val="00C02A70"/>
    <w:rsid w:val="00C1096E"/>
    <w:rsid w:val="00C207D8"/>
    <w:rsid w:val="00C223F3"/>
    <w:rsid w:val="00C23650"/>
    <w:rsid w:val="00C3151C"/>
    <w:rsid w:val="00C601B3"/>
    <w:rsid w:val="00C65AFA"/>
    <w:rsid w:val="00C76D50"/>
    <w:rsid w:val="00C816F8"/>
    <w:rsid w:val="00C83B5B"/>
    <w:rsid w:val="00C938DE"/>
    <w:rsid w:val="00CD1CB7"/>
    <w:rsid w:val="00CE39A2"/>
    <w:rsid w:val="00CE7A32"/>
    <w:rsid w:val="00D018E6"/>
    <w:rsid w:val="00D01D6A"/>
    <w:rsid w:val="00D06EC9"/>
    <w:rsid w:val="00D1245D"/>
    <w:rsid w:val="00D163EF"/>
    <w:rsid w:val="00D1641D"/>
    <w:rsid w:val="00D20561"/>
    <w:rsid w:val="00D300B7"/>
    <w:rsid w:val="00D32879"/>
    <w:rsid w:val="00D36905"/>
    <w:rsid w:val="00D451D6"/>
    <w:rsid w:val="00D463FC"/>
    <w:rsid w:val="00D535DE"/>
    <w:rsid w:val="00D5383F"/>
    <w:rsid w:val="00D62910"/>
    <w:rsid w:val="00D73EAD"/>
    <w:rsid w:val="00D87073"/>
    <w:rsid w:val="00D9182E"/>
    <w:rsid w:val="00D96B88"/>
    <w:rsid w:val="00DA3299"/>
    <w:rsid w:val="00DA4E20"/>
    <w:rsid w:val="00DB17E4"/>
    <w:rsid w:val="00DB4136"/>
    <w:rsid w:val="00DB52F7"/>
    <w:rsid w:val="00DB707E"/>
    <w:rsid w:val="00DD48D8"/>
    <w:rsid w:val="00DD71B2"/>
    <w:rsid w:val="00DE0A62"/>
    <w:rsid w:val="00DE3F3E"/>
    <w:rsid w:val="00DE5D52"/>
    <w:rsid w:val="00DF1A4D"/>
    <w:rsid w:val="00DF5426"/>
    <w:rsid w:val="00DF5593"/>
    <w:rsid w:val="00E16361"/>
    <w:rsid w:val="00E26616"/>
    <w:rsid w:val="00E303EF"/>
    <w:rsid w:val="00E40411"/>
    <w:rsid w:val="00E430BB"/>
    <w:rsid w:val="00E83496"/>
    <w:rsid w:val="00EA3DF3"/>
    <w:rsid w:val="00EB5881"/>
    <w:rsid w:val="00EB7180"/>
    <w:rsid w:val="00EC17A9"/>
    <w:rsid w:val="00EC2678"/>
    <w:rsid w:val="00EC55A5"/>
    <w:rsid w:val="00EC5C18"/>
    <w:rsid w:val="00EC667B"/>
    <w:rsid w:val="00ED479B"/>
    <w:rsid w:val="00ED6D18"/>
    <w:rsid w:val="00EE648A"/>
    <w:rsid w:val="00EF5D0E"/>
    <w:rsid w:val="00F1282F"/>
    <w:rsid w:val="00F21269"/>
    <w:rsid w:val="00F2456E"/>
    <w:rsid w:val="00F24A83"/>
    <w:rsid w:val="00F4039A"/>
    <w:rsid w:val="00F41609"/>
    <w:rsid w:val="00F56A66"/>
    <w:rsid w:val="00F6582A"/>
    <w:rsid w:val="00F76FC9"/>
    <w:rsid w:val="00F77E87"/>
    <w:rsid w:val="00F804E4"/>
    <w:rsid w:val="00F811A1"/>
    <w:rsid w:val="00F825EB"/>
    <w:rsid w:val="00F82B59"/>
    <w:rsid w:val="00F92A29"/>
    <w:rsid w:val="00F967F5"/>
    <w:rsid w:val="00F973B5"/>
    <w:rsid w:val="00FA430D"/>
    <w:rsid w:val="00FA4BCE"/>
    <w:rsid w:val="00FB04B2"/>
    <w:rsid w:val="00FE5F84"/>
    <w:rsid w:val="00FF2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5BAE06B2-46C8-42F6-9A34-32C09E17B9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Strong" w:uiPriority="22" w:qFormat="1"/>
    <w:lsdException w:name="Emphasis" w:uiPriority="20" w:qFormat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07D8"/>
    <w:pPr>
      <w:autoSpaceDE w:val="0"/>
      <w:autoSpaceDN w:val="0"/>
      <w:spacing w:after="0" w:line="240" w:lineRule="auto"/>
    </w:pPr>
    <w:rPr>
      <w:sz w:val="20"/>
      <w:szCs w:val="20"/>
    </w:rPr>
  </w:style>
  <w:style w:type="character" w:default="1" w:styleId="a0">
    <w:name w:val="Default Paragraph Font"/>
    <w:uiPriority w:val="99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locked/>
    <w:rPr>
      <w:rFonts w:cs="Times New Roman"/>
      <w:sz w:val="20"/>
      <w:szCs w:val="20"/>
    </w:r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locked/>
    <w:rPr>
      <w:rFonts w:cs="Times New Roman"/>
      <w:sz w:val="20"/>
      <w:szCs w:val="20"/>
    </w:rPr>
  </w:style>
  <w:style w:type="paragraph" w:styleId="a7">
    <w:name w:val="endnote text"/>
    <w:basedOn w:val="a"/>
    <w:link w:val="a8"/>
    <w:uiPriority w:val="99"/>
    <w:semiHidden/>
    <w:rsid w:val="008F5C2B"/>
  </w:style>
  <w:style w:type="character" w:customStyle="1" w:styleId="a8">
    <w:name w:val="Текст концевой сноски Знак"/>
    <w:basedOn w:val="a0"/>
    <w:link w:val="a7"/>
    <w:uiPriority w:val="99"/>
    <w:semiHidden/>
    <w:locked/>
    <w:rPr>
      <w:rFonts w:cs="Times New Roman"/>
      <w:sz w:val="20"/>
      <w:szCs w:val="20"/>
    </w:rPr>
  </w:style>
  <w:style w:type="character" w:styleId="a9">
    <w:name w:val="endnote reference"/>
    <w:basedOn w:val="a0"/>
    <w:uiPriority w:val="99"/>
    <w:semiHidden/>
    <w:rsid w:val="008F5C2B"/>
    <w:rPr>
      <w:rFonts w:cs="Times New Roman"/>
      <w:vertAlign w:val="superscript"/>
    </w:rPr>
  </w:style>
  <w:style w:type="paragraph" w:customStyle="1" w:styleId="ConsNonformat">
    <w:name w:val="ConsNonformat"/>
    <w:uiPriority w:val="99"/>
    <w:rsid w:val="007037C0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</w:rPr>
  </w:style>
  <w:style w:type="paragraph" w:customStyle="1" w:styleId="ConsDTNormal">
    <w:name w:val="ConsDTNormal"/>
    <w:uiPriority w:val="99"/>
    <w:rsid w:val="007037C0"/>
    <w:pPr>
      <w:autoSpaceDE w:val="0"/>
      <w:autoSpaceDN w:val="0"/>
      <w:adjustRightInd w:val="0"/>
      <w:spacing w:after="0" w:line="240" w:lineRule="auto"/>
      <w:jc w:val="both"/>
    </w:pPr>
    <w:rPr>
      <w:sz w:val="24"/>
      <w:szCs w:val="24"/>
    </w:rPr>
  </w:style>
  <w:style w:type="paragraph" w:styleId="aa">
    <w:name w:val="Balloon Text"/>
    <w:basedOn w:val="a"/>
    <w:link w:val="ab"/>
    <w:uiPriority w:val="99"/>
    <w:rsid w:val="00D73EAD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locked/>
    <w:rsid w:val="00D73EA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5663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63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63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574D58-2119-4C6D-AB68-56E3A096A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77</Words>
  <Characters>2724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КонсультантПлюс</Company>
  <LinksUpToDate>false</LinksUpToDate>
  <CharactersWithSpaces>3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нсультантПлюс</dc:creator>
  <cp:keywords/>
  <dc:description/>
  <cp:lastModifiedBy>Арбузова Екатерина Валерьевна</cp:lastModifiedBy>
  <cp:revision>2</cp:revision>
  <cp:lastPrinted>2017-12-13T01:55:00Z</cp:lastPrinted>
  <dcterms:created xsi:type="dcterms:W3CDTF">2019-10-10T08:09:00Z</dcterms:created>
  <dcterms:modified xsi:type="dcterms:W3CDTF">2019-10-10T08:09:00Z</dcterms:modified>
</cp:coreProperties>
</file>